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4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8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13.xml" ContentType="application/vnd.openxmlformats-officedocument.presentationml.slideLayout+xml"/>
  <Override PartName="/ppt/slideLayouts/slideLayout15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26"/>
  </p:notesMasterIdLst>
  <p:handoutMasterIdLst>
    <p:handoutMasterId r:id="rId27"/>
  </p:handoutMasterIdLst>
  <p:sldIdLst>
    <p:sldId id="966" r:id="rId2"/>
    <p:sldId id="962" r:id="rId3"/>
    <p:sldId id="964" r:id="rId4"/>
    <p:sldId id="965" r:id="rId5"/>
    <p:sldId id="976" r:id="rId6"/>
    <p:sldId id="951" r:id="rId7"/>
    <p:sldId id="970" r:id="rId8"/>
    <p:sldId id="978" r:id="rId9"/>
    <p:sldId id="954" r:id="rId10"/>
    <p:sldId id="955" r:id="rId11"/>
    <p:sldId id="974" r:id="rId12"/>
    <p:sldId id="984" r:id="rId13"/>
    <p:sldId id="982" r:id="rId14"/>
    <p:sldId id="983" r:id="rId15"/>
    <p:sldId id="985" r:id="rId16"/>
    <p:sldId id="876" r:id="rId17"/>
    <p:sldId id="958" r:id="rId18"/>
    <p:sldId id="923" r:id="rId19"/>
    <p:sldId id="924" r:id="rId20"/>
    <p:sldId id="981" r:id="rId21"/>
    <p:sldId id="980" r:id="rId22"/>
    <p:sldId id="977" r:id="rId23"/>
    <p:sldId id="979" r:id="rId24"/>
    <p:sldId id="969" r:id="rId25"/>
  </p:sldIdLst>
  <p:sldSz cx="9144000" cy="6858000" type="screen4x3"/>
  <p:notesSz cx="7086600" cy="9080500"/>
  <p:defaultTextStyle>
    <a:defPPr>
      <a:defRPr lang="en-US"/>
    </a:defPPr>
    <a:lvl1pPr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buChar char="•"/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0000"/>
    <a:srgbClr val="FFFF99"/>
    <a:srgbClr val="FFCC00"/>
    <a:srgbClr val="DDDDDD"/>
    <a:srgbClr val="C0C0C0"/>
    <a:srgbClr val="1D2F68"/>
    <a:srgbClr val="3399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33" autoAdjust="0"/>
    <p:restoredTop sz="96822" autoAdjust="0"/>
  </p:normalViewPr>
  <p:slideViewPr>
    <p:cSldViewPr snapToGrid="0">
      <p:cViewPr>
        <p:scale>
          <a:sx n="100" d="100"/>
          <a:sy n="100" d="100"/>
        </p:scale>
        <p:origin x="-2088" y="-678"/>
      </p:cViewPr>
      <p:guideLst>
        <p:guide orient="horz" pos="4188"/>
        <p:guide pos="339"/>
      </p:guideLst>
    </p:cSldViewPr>
  </p:slideViewPr>
  <p:outlineViewPr>
    <p:cViewPr>
      <p:scale>
        <a:sx n="33" d="100"/>
        <a:sy n="33" d="100"/>
      </p:scale>
      <p:origin x="0" y="556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3828" y="-120"/>
      </p:cViewPr>
      <p:guideLst>
        <p:guide orient="horz" pos="286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ustomXml" Target="../customXml/item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customXml" Target="../customXml/item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1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2.bin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 b="0"/>
            </a:pPr>
            <a:r>
              <a:rPr lang="en-US" sz="1200" b="0"/>
              <a:t>Normal Retraction</a:t>
            </a:r>
          </a:p>
        </c:rich>
      </c:tx>
      <c:layout>
        <c:manualLayout>
          <c:xMode val="edge"/>
          <c:yMode val="edge"/>
          <c:x val="0.35348534201954401"/>
          <c:y val="0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21417067658209399"/>
          <c:y val="5.1400554097404502E-2"/>
          <c:w val="0.73490339749198097"/>
          <c:h val="0.73144664787271896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errBars>
            <c:errBarType val="both"/>
            <c:errValType val="cust"/>
            <c:noEndCap val="0"/>
            <c:plus>
              <c:numRef>
                <c:f>'absolute max'!$V$33:$V$41</c:f>
                <c:numCache>
                  <c:formatCode>General</c:formatCode>
                  <c:ptCount val="9"/>
                  <c:pt idx="0">
                    <c:v>44.798553569023632</c:v>
                  </c:pt>
                  <c:pt idx="1">
                    <c:v>116.2391903815937</c:v>
                  </c:pt>
                  <c:pt idx="2">
                    <c:v>473.82824746726362</c:v>
                  </c:pt>
                  <c:pt idx="3">
                    <c:v>77.795639667041016</c:v>
                  </c:pt>
                  <c:pt idx="4">
                    <c:v>64.718066954732663</c:v>
                  </c:pt>
                  <c:pt idx="5">
                    <c:v>47.911252240927531</c:v>
                  </c:pt>
                  <c:pt idx="6">
                    <c:v>41.766175604190202</c:v>
                  </c:pt>
                  <c:pt idx="7">
                    <c:v>137.9220692031422</c:v>
                  </c:pt>
                  <c:pt idx="8">
                    <c:v>4.2525540591096664</c:v>
                  </c:pt>
                </c:numCache>
              </c:numRef>
            </c:plus>
            <c:minus>
              <c:numRef>
                <c:f>'absolute max'!$W$33:$W$41</c:f>
                <c:numCache>
                  <c:formatCode>General</c:formatCode>
                  <c:ptCount val="9"/>
                  <c:pt idx="0">
                    <c:v>71.170996689113366</c:v>
                  </c:pt>
                  <c:pt idx="1">
                    <c:v>72.960121705948694</c:v>
                  </c:pt>
                  <c:pt idx="2">
                    <c:v>487.454306337449</c:v>
                  </c:pt>
                  <c:pt idx="3">
                    <c:v>69.664253935652724</c:v>
                  </c:pt>
                  <c:pt idx="4">
                    <c:v>47.845248062102392</c:v>
                  </c:pt>
                  <c:pt idx="5">
                    <c:v>51.380717747849182</c:v>
                  </c:pt>
                  <c:pt idx="6">
                    <c:v>30.191758447437341</c:v>
                  </c:pt>
                  <c:pt idx="7">
                    <c:v>78.688638821548295</c:v>
                  </c:pt>
                  <c:pt idx="8">
                    <c:v>4.3840469060979537</c:v>
                  </c:pt>
                </c:numCache>
              </c:numRef>
            </c:minus>
            <c:spPr>
              <a:ln w="19050"/>
            </c:spPr>
          </c:errBars>
          <c:cat>
            <c:strRef>
              <c:f>'absolute max'!$R$33:$R$41</c:f>
              <c:strCache>
                <c:ptCount val="9"/>
                <c:pt idx="0">
                  <c:v>AL4</c:v>
                </c:pt>
                <c:pt idx="1">
                  <c:v>AL6</c:v>
                </c:pt>
                <c:pt idx="2">
                  <c:v>AL8</c:v>
                </c:pt>
                <c:pt idx="3">
                  <c:v>G343</c:v>
                </c:pt>
                <c:pt idx="4">
                  <c:v>G354</c:v>
                </c:pt>
                <c:pt idx="5">
                  <c:v>G543</c:v>
                </c:pt>
                <c:pt idx="6">
                  <c:v>C12</c:v>
                </c:pt>
                <c:pt idx="7">
                  <c:v>C16</c:v>
                </c:pt>
                <c:pt idx="8">
                  <c:v>C24</c:v>
                </c:pt>
              </c:strCache>
            </c:strRef>
          </c:cat>
          <c:val>
            <c:numRef>
              <c:f>'absolute max'!$X$33:$X$41</c:f>
              <c:numCache>
                <c:formatCode>0</c:formatCode>
                <c:ptCount val="9"/>
                <c:pt idx="0">
                  <c:v>326.50969436588178</c:v>
                </c:pt>
                <c:pt idx="1">
                  <c:v>1444.6708607968581</c:v>
                </c:pt>
                <c:pt idx="2">
                  <c:v>1684.212051533857</c:v>
                </c:pt>
                <c:pt idx="3">
                  <c:v>741.733682027687</c:v>
                </c:pt>
                <c:pt idx="4">
                  <c:v>732.08813274223803</c:v>
                </c:pt>
                <c:pt idx="5">
                  <c:v>1073.3219287691729</c:v>
                </c:pt>
                <c:pt idx="6">
                  <c:v>684.89426855967304</c:v>
                </c:pt>
                <c:pt idx="7">
                  <c:v>596.64321182940239</c:v>
                </c:pt>
                <c:pt idx="8">
                  <c:v>730.312726973437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8858624"/>
        <c:axId val="88860544"/>
      </c:barChart>
      <c:catAx>
        <c:axId val="888586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600" b="0"/>
                </a:pPr>
                <a:r>
                  <a:rPr lang="en-US" sz="1100" b="0" i="0" baseline="0"/>
                  <a:t>Materials</a:t>
                </a:r>
                <a:endParaRPr lang="en-US" sz="600" b="0"/>
              </a:p>
            </c:rich>
          </c:tx>
          <c:layout/>
          <c:overlay val="0"/>
        </c:title>
        <c:majorTickMark val="none"/>
        <c:minorTickMark val="none"/>
        <c:tickLblPos val="nextTo"/>
        <c:spPr>
          <a:ln>
            <a:solidFill>
              <a:sysClr val="windowText" lastClr="000000">
                <a:shade val="95000"/>
                <a:satMod val="105000"/>
              </a:sysClr>
            </a:solidFill>
          </a:ln>
        </c:spPr>
        <c:crossAx val="88860544"/>
        <c:crosses val="autoZero"/>
        <c:auto val="1"/>
        <c:lblAlgn val="ctr"/>
        <c:lblOffset val="100"/>
        <c:noMultiLvlLbl val="0"/>
      </c:catAx>
      <c:valAx>
        <c:axId val="88860544"/>
        <c:scaling>
          <c:orientation val="minMax"/>
          <c:max val="2500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100" b="0"/>
                </a:pPr>
                <a:r>
                  <a:rPr lang="en-US" sz="1100" b="0" i="0" baseline="0"/>
                  <a:t> Maximum Retraction Load (lbf)</a:t>
                </a:r>
                <a:endParaRPr lang="en-US" sz="1100" b="0"/>
              </a:p>
            </c:rich>
          </c:tx>
          <c:layout/>
          <c:overlay val="0"/>
        </c:title>
        <c:numFmt formatCode="0" sourceLinked="1"/>
        <c:majorTickMark val="in"/>
        <c:minorTickMark val="none"/>
        <c:tickLblPos val="nextTo"/>
        <c:spPr>
          <a:ln>
            <a:solidFill>
              <a:sysClr val="windowText" lastClr="000000">
                <a:shade val="95000"/>
                <a:satMod val="105000"/>
              </a:sysClr>
            </a:solidFill>
          </a:ln>
        </c:spPr>
        <c:crossAx val="88858624"/>
        <c:crosses val="autoZero"/>
        <c:crossBetween val="between"/>
        <c:majorUnit val="500"/>
      </c:valAx>
      <c:spPr>
        <a:noFill/>
        <a:ln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 b="0"/>
            </a:pPr>
            <a:r>
              <a:rPr lang="en-US" sz="1200" b="0"/>
              <a:t>Normal Penetration</a:t>
            </a:r>
          </a:p>
        </c:rich>
      </c:tx>
      <c:layout>
        <c:manualLayout>
          <c:xMode val="edge"/>
          <c:yMode val="edge"/>
          <c:x val="0.360553660434139"/>
          <c:y val="0"/>
        </c:manualLayout>
      </c:layout>
      <c:overlay val="1"/>
    </c:title>
    <c:autoTitleDeleted val="0"/>
    <c:plotArea>
      <c:layout>
        <c:manualLayout>
          <c:layoutTarget val="inner"/>
          <c:xMode val="edge"/>
          <c:yMode val="edge"/>
          <c:x val="0.209541046952466"/>
          <c:y val="5.1400554097404502E-2"/>
          <c:w val="0.73953302712160895"/>
          <c:h val="0.72167298532127899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errBars>
            <c:errBarType val="both"/>
            <c:errValType val="cust"/>
            <c:noEndCap val="0"/>
            <c:plus>
              <c:numRef>
                <c:f>'absolute max'!$S$33:$S$41</c:f>
                <c:numCache>
                  <c:formatCode>General</c:formatCode>
                  <c:ptCount val="9"/>
                  <c:pt idx="0">
                    <c:v>21.117869319117158</c:v>
                  </c:pt>
                  <c:pt idx="1">
                    <c:v>17.85027766554435</c:v>
                  </c:pt>
                  <c:pt idx="2">
                    <c:v>265.50824185559259</c:v>
                  </c:pt>
                  <c:pt idx="3">
                    <c:v>11.38672878787861</c:v>
                  </c:pt>
                  <c:pt idx="4">
                    <c:v>49.347828989898822</c:v>
                  </c:pt>
                  <c:pt idx="5">
                    <c:v>94.401125353534098</c:v>
                  </c:pt>
                  <c:pt idx="6">
                    <c:v>23.75346015712649</c:v>
                  </c:pt>
                  <c:pt idx="7">
                    <c:v>30.04422308267851</c:v>
                  </c:pt>
                  <c:pt idx="8">
                    <c:v>58.603868698091901</c:v>
                  </c:pt>
                </c:numCache>
              </c:numRef>
            </c:plus>
            <c:minus>
              <c:numRef>
                <c:f>'absolute max'!$T$33:$T$41</c:f>
                <c:numCache>
                  <c:formatCode>General</c:formatCode>
                  <c:ptCount val="9"/>
                  <c:pt idx="0">
                    <c:v>13.328466573138771</c:v>
                  </c:pt>
                  <c:pt idx="1">
                    <c:v>15.28725140291812</c:v>
                  </c:pt>
                  <c:pt idx="2">
                    <c:v>141.01587680882901</c:v>
                  </c:pt>
                  <c:pt idx="3">
                    <c:v>9.7694544893378197</c:v>
                  </c:pt>
                  <c:pt idx="4">
                    <c:v>33.782831301908118</c:v>
                  </c:pt>
                  <c:pt idx="5">
                    <c:v>139.00200243546371</c:v>
                  </c:pt>
                  <c:pt idx="6">
                    <c:v>42.014803445566393</c:v>
                  </c:pt>
                  <c:pt idx="7">
                    <c:v>24.66950106995899</c:v>
                  </c:pt>
                  <c:pt idx="8">
                    <c:v>73.156724130190469</c:v>
                  </c:pt>
                </c:numCache>
              </c:numRef>
            </c:minus>
            <c:spPr>
              <a:ln w="19050"/>
            </c:spPr>
          </c:errBars>
          <c:cat>
            <c:strRef>
              <c:f>'absolute max'!$R$33:$R$41</c:f>
              <c:strCache>
                <c:ptCount val="9"/>
                <c:pt idx="0">
                  <c:v>AL4</c:v>
                </c:pt>
                <c:pt idx="1">
                  <c:v>AL6</c:v>
                </c:pt>
                <c:pt idx="2">
                  <c:v>AL8</c:v>
                </c:pt>
                <c:pt idx="3">
                  <c:v>G343</c:v>
                </c:pt>
                <c:pt idx="4">
                  <c:v>G354</c:v>
                </c:pt>
                <c:pt idx="5">
                  <c:v>G543</c:v>
                </c:pt>
                <c:pt idx="6">
                  <c:v>C12</c:v>
                </c:pt>
                <c:pt idx="7">
                  <c:v>C16</c:v>
                </c:pt>
                <c:pt idx="8">
                  <c:v>C24</c:v>
                </c:pt>
              </c:strCache>
            </c:strRef>
          </c:cat>
          <c:val>
            <c:numRef>
              <c:f>'absolute max'!$U$33:$U$41</c:f>
              <c:numCache>
                <c:formatCode>0</c:formatCode>
                <c:ptCount val="9"/>
                <c:pt idx="0">
                  <c:v>241.071456887393</c:v>
                </c:pt>
                <c:pt idx="1">
                  <c:v>555.3622781369213</c:v>
                </c:pt>
                <c:pt idx="2">
                  <c:v>1260.5055685821219</c:v>
                </c:pt>
                <c:pt idx="3">
                  <c:v>957.68465255892352</c:v>
                </c:pt>
                <c:pt idx="4">
                  <c:v>1072.6032558361389</c:v>
                </c:pt>
                <c:pt idx="5">
                  <c:v>1553.1162221885529</c:v>
                </c:pt>
                <c:pt idx="6">
                  <c:v>1153.4979540516281</c:v>
                </c:pt>
                <c:pt idx="7">
                  <c:v>787.95577691732353</c:v>
                </c:pt>
                <c:pt idx="8">
                  <c:v>1108.694899797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749760"/>
        <c:axId val="89760128"/>
      </c:barChart>
      <c:catAx>
        <c:axId val="897497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600" b="0"/>
                </a:pPr>
                <a:r>
                  <a:rPr lang="en-US" sz="1100" b="0" i="0" baseline="0"/>
                  <a:t>Materials</a:t>
                </a:r>
                <a:endParaRPr lang="en-US" sz="600" b="0"/>
              </a:p>
            </c:rich>
          </c:tx>
          <c:layout/>
          <c:overlay val="0"/>
        </c:title>
        <c:majorTickMark val="none"/>
        <c:minorTickMark val="none"/>
        <c:tickLblPos val="nextTo"/>
        <c:spPr>
          <a:ln>
            <a:solidFill>
              <a:schemeClr val="tx1"/>
            </a:solidFill>
          </a:ln>
        </c:spPr>
        <c:crossAx val="89760128"/>
        <c:crosses val="autoZero"/>
        <c:auto val="1"/>
        <c:lblAlgn val="ctr"/>
        <c:lblOffset val="100"/>
        <c:noMultiLvlLbl val="0"/>
      </c:catAx>
      <c:valAx>
        <c:axId val="89760128"/>
        <c:scaling>
          <c:orientation val="minMax"/>
          <c:max val="3000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100" b="0"/>
                </a:pPr>
                <a:r>
                  <a:rPr lang="en-US" sz="1100" b="0" i="0" baseline="0"/>
                  <a:t> Maximum Penetration Load (lbf)</a:t>
                </a:r>
                <a:endParaRPr lang="en-US" sz="1100" b="0"/>
              </a:p>
            </c:rich>
          </c:tx>
          <c:layout/>
          <c:overlay val="0"/>
        </c:title>
        <c:numFmt formatCode="0" sourceLinked="1"/>
        <c:majorTickMark val="in"/>
        <c:minorTickMark val="none"/>
        <c:tickLblPos val="nextTo"/>
        <c:spPr>
          <a:ln>
            <a:solidFill>
              <a:schemeClr val="tx1"/>
            </a:solidFill>
          </a:ln>
        </c:spPr>
        <c:crossAx val="89749760"/>
        <c:crosses val="autoZero"/>
        <c:crossBetween val="between"/>
        <c:majorUnit val="500"/>
      </c:valAx>
      <c:spPr>
        <a:noFill/>
        <a:ln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502" cy="45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5099" y="0"/>
            <a:ext cx="3071502" cy="45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26166"/>
            <a:ext cx="3071502" cy="454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5099" y="8626166"/>
            <a:ext cx="3071502" cy="454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0C30C510-22CE-45DE-8210-EAB070CEB4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32954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502" cy="45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5099" y="0"/>
            <a:ext cx="3071502" cy="45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4763" y="681038"/>
            <a:ext cx="4540250" cy="34051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202" y="4313858"/>
            <a:ext cx="5196198" cy="4085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26166"/>
            <a:ext cx="3071502" cy="454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5099" y="8626166"/>
            <a:ext cx="3071502" cy="454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830" tIns="46415" rIns="92830" bIns="46415" numCol="1" anchor="b" anchorCtr="0" compatLnSpc="1">
            <a:prstTxWarp prst="textNoShape">
              <a:avLst/>
            </a:prstTxWarp>
          </a:bodyPr>
          <a:lstStyle>
            <a:lvl1pPr algn="r" defTabSz="928688"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465D3A5E-2836-461E-B796-12ACD8F432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4498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EC54B095-69E7-4E57-973E-D769ED4EA713}" type="slidenum">
              <a:rPr lang="en-US" sz="1200" smtClean="0">
                <a:latin typeface="Times New Roman" pitchFamily="18" charset="0"/>
              </a:rPr>
              <a:pPr eaLnBrk="1" hangingPunct="1"/>
              <a:t>1</a:t>
            </a:fld>
            <a:endParaRPr lang="en-US" sz="1200" smtClean="0">
              <a:latin typeface="Times New Roman" pitchFamily="18" charset="0"/>
            </a:endParaRPr>
          </a:p>
        </p:txBody>
      </p:sp>
      <p:sp>
        <p:nvSpPr>
          <p:cNvPr id="3174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31748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n-US" sz="8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8" descr="title_imagery_no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75" y="0"/>
            <a:ext cx="3552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50"/>
          <p:cNvGrpSpPr>
            <a:grpSpLocks/>
          </p:cNvGrpSpPr>
          <p:nvPr userDrawn="1"/>
        </p:nvGrpSpPr>
        <p:grpSpPr bwMode="auto">
          <a:xfrm>
            <a:off x="5873750" y="269875"/>
            <a:ext cx="2895600" cy="911225"/>
            <a:chOff x="3700" y="170"/>
            <a:chExt cx="1824" cy="574"/>
          </a:xfrm>
        </p:grpSpPr>
        <p:pic>
          <p:nvPicPr>
            <p:cNvPr id="6" name="Picture 49" descr="NEW FAA LOGO"/>
            <p:cNvPicPr>
              <a:picLocks noChangeAspect="1" noChangeArrowheads="1"/>
            </p:cNvPicPr>
            <p:nvPr userDrawn="1"/>
          </p:nvPicPr>
          <p:blipFill>
            <a:blip r:embed="rId3">
              <a:clrChange>
                <a:clrFrom>
                  <a:srgbClr val="DF1F06"/>
                </a:clrFrom>
                <a:clrTo>
                  <a:srgbClr val="DF1F06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333" t="3734" r="14973" b="4564"/>
            <a:stretch>
              <a:fillRect/>
            </a:stretch>
          </p:blipFill>
          <p:spPr bwMode="auto">
            <a:xfrm>
              <a:off x="3700" y="170"/>
              <a:ext cx="573" cy="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44"/>
            <p:cNvSpPr txBox="1">
              <a:spLocks noChangeArrowheads="1"/>
            </p:cNvSpPr>
            <p:nvPr userDrawn="1"/>
          </p:nvSpPr>
          <p:spPr bwMode="ltGray">
            <a:xfrm>
              <a:off x="4288" y="288"/>
              <a:ext cx="1236" cy="3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sz="1800" b="1" smtClean="0">
                  <a:solidFill>
                    <a:schemeClr val="bg1"/>
                  </a:solidFill>
                </a:rPr>
                <a:t>Federal Aviation</a:t>
              </a:r>
            </a:p>
            <a:p>
              <a:pPr eaLnBrk="1" hangingPunct="1">
                <a:lnSpc>
                  <a:spcPct val="85000"/>
                </a:lnSpc>
                <a:spcBef>
                  <a:spcPct val="0"/>
                </a:spcBef>
                <a:buFontTx/>
                <a:buNone/>
                <a:defRPr/>
              </a:pPr>
              <a:r>
                <a:rPr lang="en-US" sz="1800" b="1" smtClean="0">
                  <a:solidFill>
                    <a:schemeClr val="bg1"/>
                  </a:solidFill>
                </a:rPr>
                <a:t>Administration</a:t>
              </a:r>
            </a:p>
          </p:txBody>
        </p:sp>
      </p:grpSp>
      <p:sp>
        <p:nvSpPr>
          <p:cNvPr id="634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6088" y="312738"/>
            <a:ext cx="4983162" cy="1395412"/>
          </a:xfrm>
        </p:spPr>
        <p:txBody>
          <a:bodyPr anchor="t"/>
          <a:lstStyle>
            <a:lvl1pPr>
              <a:defRPr/>
            </a:lvl1pPr>
          </a:lstStyle>
          <a:p>
            <a:pPr lvl="0"/>
            <a:r>
              <a:rPr lang="en-US" noProof="0" smtClean="0"/>
              <a:t>Transport Airplane Structural Integrity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9263" y="1754188"/>
            <a:ext cx="4951412" cy="1752600"/>
          </a:xfrm>
        </p:spPr>
        <p:txBody>
          <a:bodyPr/>
          <a:lstStyle>
            <a:lvl1pPr marL="0" indent="0">
              <a:buFontTx/>
              <a:buNone/>
              <a:defRPr sz="32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noProof="0" smtClean="0"/>
              <a:t>RPD 515</a:t>
            </a:r>
          </a:p>
        </p:txBody>
      </p:sp>
    </p:spTree>
    <p:extLst>
      <p:ext uri="{BB962C8B-B14F-4D97-AF65-F5344CB8AC3E}">
        <p14:creationId xmlns:p14="http://schemas.microsoft.com/office/powerpoint/2010/main" val="33147812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09170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344488"/>
            <a:ext cx="2117725" cy="55546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8625" y="344488"/>
            <a:ext cx="6202363" cy="55546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7540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344488"/>
            <a:ext cx="847248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95300" y="1508125"/>
            <a:ext cx="3948113" cy="211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5813" y="1508125"/>
            <a:ext cx="3949700" cy="211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95300" y="3779838"/>
            <a:ext cx="8050213" cy="2119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2683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344488"/>
            <a:ext cx="847248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5927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28625" y="344488"/>
            <a:ext cx="847248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95300" y="1508125"/>
            <a:ext cx="3948113" cy="211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5813" y="1508125"/>
            <a:ext cx="3949700" cy="211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" y="3779838"/>
            <a:ext cx="3948113" cy="2119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95813" y="3779838"/>
            <a:ext cx="3949700" cy="2119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5871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5" y="344488"/>
            <a:ext cx="847248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5813" y="1508125"/>
            <a:ext cx="3949700" cy="2119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5813" y="3779838"/>
            <a:ext cx="3949700" cy="2119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2834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6183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12970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95300" y="1508125"/>
            <a:ext cx="3948113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1508125"/>
            <a:ext cx="3949700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2359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0471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98011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135082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185106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23073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2"/>
          <p:cNvSpPr>
            <a:spLocks noChangeArrowheads="1"/>
          </p:cNvSpPr>
          <p:nvPr/>
        </p:nvSpPr>
        <p:spPr bwMode="auto">
          <a:xfrm>
            <a:off x="0" y="6035675"/>
            <a:ext cx="9144000" cy="815975"/>
          </a:xfrm>
          <a:prstGeom prst="rect">
            <a:avLst/>
          </a:prstGeom>
          <a:solidFill>
            <a:srgbClr val="1D2F68"/>
          </a:solidFill>
          <a:ln w="9525">
            <a:solidFill>
              <a:srgbClr val="1D2F68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344488"/>
            <a:ext cx="8472488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itle</a:t>
            </a:r>
          </a:p>
        </p:txBody>
      </p:sp>
      <p:sp>
        <p:nvSpPr>
          <p:cNvPr id="1028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508125"/>
            <a:ext cx="8050213" cy="439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elect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Text Box 13"/>
          <p:cNvSpPr txBox="1">
            <a:spLocks noChangeArrowheads="1"/>
          </p:cNvSpPr>
          <p:nvPr/>
        </p:nvSpPr>
        <p:spPr bwMode="auto">
          <a:xfrm>
            <a:off x="449263" y="6167438"/>
            <a:ext cx="47847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sz="1200" b="1" smtClean="0">
                <a:solidFill>
                  <a:srgbClr val="C0C0C0"/>
                </a:solidFill>
              </a:rPr>
              <a:t>Airport Safety Technology Research</a:t>
            </a:r>
            <a:endParaRPr lang="en-US" sz="1200" smtClean="0">
              <a:solidFill>
                <a:srgbClr val="C0C0C0"/>
              </a:solidFill>
            </a:endParaRPr>
          </a:p>
        </p:txBody>
      </p:sp>
      <p:sp>
        <p:nvSpPr>
          <p:cNvPr id="1030" name="Rectangle 17"/>
          <p:cNvSpPr>
            <a:spLocks noChangeArrowheads="1"/>
          </p:cNvSpPr>
          <p:nvPr/>
        </p:nvSpPr>
        <p:spPr bwMode="auto">
          <a:xfrm>
            <a:off x="6940550" y="63055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fld id="{0EB6CE11-5F97-4A89-B259-28AF5E3729BC}" type="slidenum">
              <a:rPr lang="en-US" sz="1200" b="1">
                <a:solidFill>
                  <a:schemeClr val="bg1"/>
                </a:solidFill>
              </a:rPr>
              <a:pPr algn="r">
                <a:spcBef>
                  <a:spcPct val="0"/>
                </a:spcBef>
                <a:buFontTx/>
                <a:buNone/>
              </a:pPr>
              <a:t>‹#›</a:t>
            </a:fld>
            <a:endParaRPr lang="en-US" sz="1200" b="1">
              <a:solidFill>
                <a:schemeClr val="bg1"/>
              </a:solidFill>
            </a:endParaRPr>
          </a:p>
        </p:txBody>
      </p:sp>
      <p:pic>
        <p:nvPicPr>
          <p:cNvPr id="1031" name="Picture 24" descr="NEW FAA LOGO"/>
          <p:cNvPicPr>
            <a:picLocks noChangeAspect="1" noChangeArrowheads="1"/>
          </p:cNvPicPr>
          <p:nvPr userDrawn="1"/>
        </p:nvPicPr>
        <p:blipFill>
          <a:blip r:embed="rId17">
            <a:clrChange>
              <a:clrFrom>
                <a:srgbClr val="DF1F06"/>
              </a:clrFrom>
              <a:clrTo>
                <a:srgbClr val="DF1F0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333" t="3734" r="14973" b="4564"/>
          <a:stretch>
            <a:fillRect/>
          </a:stretch>
        </p:blipFill>
        <p:spPr bwMode="auto">
          <a:xfrm>
            <a:off x="5708650" y="6124575"/>
            <a:ext cx="6604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ext Box 25"/>
          <p:cNvSpPr txBox="1">
            <a:spLocks noChangeArrowheads="1"/>
          </p:cNvSpPr>
          <p:nvPr userDrawn="1"/>
        </p:nvSpPr>
        <p:spPr bwMode="auto">
          <a:xfrm>
            <a:off x="6386513" y="6265863"/>
            <a:ext cx="1370012" cy="40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  <a:defRPr/>
            </a:pPr>
            <a:r>
              <a:rPr lang="en-US" sz="1200" b="1" smtClean="0">
                <a:solidFill>
                  <a:schemeClr val="bg1"/>
                </a:solidFill>
              </a:rPr>
              <a:t>Federal Aviation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FontTx/>
              <a:buNone/>
              <a:defRPr/>
            </a:pPr>
            <a:r>
              <a:rPr lang="en-US" sz="1200" b="1" smtClean="0">
                <a:solidFill>
                  <a:schemeClr val="bg1"/>
                </a:solidFill>
              </a:rPr>
              <a:t>Administration</a:t>
            </a:r>
          </a:p>
        </p:txBody>
      </p:sp>
      <p:sp>
        <p:nvSpPr>
          <p:cNvPr id="1033" name="Text Box 27"/>
          <p:cNvSpPr txBox="1">
            <a:spLocks noChangeArrowheads="1"/>
          </p:cNvSpPr>
          <p:nvPr userDrawn="1"/>
        </p:nvSpPr>
        <p:spPr bwMode="auto">
          <a:xfrm>
            <a:off x="441325" y="6410325"/>
            <a:ext cx="37401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sz="1200" dirty="0" smtClean="0">
                <a:solidFill>
                  <a:srgbClr val="C0C0C0"/>
                </a:solidFill>
              </a:rPr>
              <a:t>September 10</a:t>
            </a:r>
            <a:r>
              <a:rPr lang="en-US" sz="1200" baseline="0" dirty="0" smtClean="0">
                <a:solidFill>
                  <a:srgbClr val="C0C0C0"/>
                </a:solidFill>
              </a:rPr>
              <a:t>, 2013</a:t>
            </a:r>
            <a:endParaRPr lang="en-US" sz="1200" dirty="0" smtClean="0">
              <a:solidFill>
                <a:srgbClr val="C0C0C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48" r:id="rId2"/>
    <p:sldLayoutId id="2147483749" r:id="rId3"/>
    <p:sldLayoutId id="2147483750" r:id="rId4"/>
    <p:sldLayoutId id="2147483751" r:id="rId5"/>
    <p:sldLayoutId id="2147483752" r:id="rId6"/>
    <p:sldLayoutId id="2147483753" r:id="rId7"/>
    <p:sldLayoutId id="2147483754" r:id="rId8"/>
    <p:sldLayoutId id="2147483755" r:id="rId9"/>
    <p:sldLayoutId id="2147483756" r:id="rId10"/>
    <p:sldLayoutId id="2147483757" r:id="rId11"/>
    <p:sldLayoutId id="2147483758" r:id="rId12"/>
    <p:sldLayoutId id="2147483759" r:id="rId13"/>
    <p:sldLayoutId id="2147483760" r:id="rId14"/>
    <p:sldLayoutId id="2147483761" r:id="rId15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1D2F68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819150"/>
            <a:ext cx="5635625" cy="2524125"/>
          </a:xfrm>
        </p:spPr>
        <p:txBody>
          <a:bodyPr/>
          <a:lstStyle/>
          <a:p>
            <a:pPr algn="ctr" eaLnBrk="1" hangingPunct="1"/>
            <a:r>
              <a:rPr lang="en-US" sz="3200" dirty="0" smtClean="0">
                <a:solidFill>
                  <a:schemeClr val="tx1"/>
                </a:solidFill>
              </a:rPr>
              <a:t>RPD 134 NLA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/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RPD 140 COMPOSITES</a:t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/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>RPD 152 ARFF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4076700"/>
            <a:ext cx="5605463" cy="1647825"/>
          </a:xfrm>
        </p:spPr>
        <p:txBody>
          <a:bodyPr/>
          <a:lstStyle/>
          <a:p>
            <a:pPr algn="ctr" eaLnBrk="1" hangingPunct="1"/>
            <a:r>
              <a:rPr lang="en-US" dirty="0" smtClean="0">
                <a:solidFill>
                  <a:schemeClr val="tx1"/>
                </a:solidFill>
              </a:rPr>
              <a:t>REDAC Briefing </a:t>
            </a:r>
          </a:p>
          <a:p>
            <a:pPr algn="ctr" eaLnBrk="1" hangingPunct="1"/>
            <a:r>
              <a:rPr lang="en-US" dirty="0" smtClean="0">
                <a:solidFill>
                  <a:schemeClr val="tx1"/>
                </a:solidFill>
              </a:rPr>
              <a:t>September 10, 2013</a:t>
            </a:r>
          </a:p>
        </p:txBody>
      </p:sp>
      <p:sp>
        <p:nvSpPr>
          <p:cNvPr id="3076" name="Line 4"/>
          <p:cNvSpPr>
            <a:spLocks noChangeShapeType="1"/>
          </p:cNvSpPr>
          <p:nvPr/>
        </p:nvSpPr>
        <p:spPr bwMode="auto">
          <a:xfrm flipV="1">
            <a:off x="2732088" y="2257425"/>
            <a:ext cx="0" cy="4187825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74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smtClean="0">
                <a:solidFill>
                  <a:schemeClr val="tx1"/>
                </a:solidFill>
              </a:rPr>
              <a:t>Complex Geometries – Crib Design</a:t>
            </a:r>
          </a:p>
        </p:txBody>
      </p:sp>
      <p:pic>
        <p:nvPicPr>
          <p:cNvPr id="1331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2325" y="1508125"/>
            <a:ext cx="3294063" cy="4391025"/>
          </a:xfrm>
        </p:spPr>
      </p:pic>
      <p:pic>
        <p:nvPicPr>
          <p:cNvPr id="1331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4425" y="1508125"/>
            <a:ext cx="3292475" cy="43910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rgbClr val="000000"/>
                </a:solidFill>
              </a:rPr>
              <a:t>Composite Material Fire Fighting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925" y="1098550"/>
            <a:ext cx="8050213" cy="4391025"/>
          </a:xfrm>
        </p:spPr>
        <p:txBody>
          <a:bodyPr/>
          <a:lstStyle/>
          <a:p>
            <a:r>
              <a:rPr lang="en-US" sz="2000" b="0" dirty="0" smtClean="0"/>
              <a:t>The test methodology allowed the distinction of the relative burning characteristics of the materials.  </a:t>
            </a:r>
            <a:endParaRPr lang="en-US" sz="2000" b="0" dirty="0" smtClean="0"/>
          </a:p>
          <a:p>
            <a:endParaRPr lang="en-US" sz="800" b="0" dirty="0" smtClean="0"/>
          </a:p>
          <a:p>
            <a:r>
              <a:rPr lang="en-US" sz="2000" b="0" dirty="0" smtClean="0"/>
              <a:t>GLARE </a:t>
            </a:r>
            <a:r>
              <a:rPr lang="en-US" sz="2000" b="0" dirty="0" smtClean="0"/>
              <a:t>material produced the smallest fire (lowest HRR) while the FRP produced the largest (highest HRR).  The </a:t>
            </a:r>
            <a:r>
              <a:rPr lang="en-US" sz="2000" b="0" dirty="0" err="1" smtClean="0"/>
              <a:t>Garolite</a:t>
            </a:r>
            <a:r>
              <a:rPr lang="en-US" sz="2000" b="0" dirty="0" smtClean="0"/>
              <a:t> also produced a small fire (low HRR) due to its high glass cloth content. </a:t>
            </a:r>
          </a:p>
          <a:p>
            <a:endParaRPr lang="en-US" sz="800" b="0" dirty="0" smtClean="0"/>
          </a:p>
          <a:p>
            <a:r>
              <a:rPr lang="en-US" sz="2000" b="0" dirty="0" smtClean="0"/>
              <a:t>Additional testing using the draft test method will assess the repeatability of the results and begin the development of a database for future comparisons.  </a:t>
            </a:r>
          </a:p>
          <a:p>
            <a:endParaRPr lang="en-US" sz="800" b="0" dirty="0"/>
          </a:p>
          <a:p>
            <a:r>
              <a:rPr lang="en-US" sz="2000" b="0" dirty="0" smtClean="0"/>
              <a:t>Larger scale tests would validate the conclusions developed from the intermediate scale results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7433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Penetration Study of Aluminum, GLARE and CFRP Panels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</p:nvPr>
        </p:nvGraphicFramePr>
        <p:xfrm>
          <a:off x="4595813" y="1508125"/>
          <a:ext cx="3949700" cy="4391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2" name="Content Placeholder 11"/>
          <p:cNvGraphicFramePr>
            <a:graphicFrameLocks noGrp="1"/>
          </p:cNvGraphicFramePr>
          <p:nvPr>
            <p:ph sz="half" idx="1"/>
          </p:nvPr>
        </p:nvGraphicFramePr>
        <p:xfrm>
          <a:off x="495300" y="1508125"/>
          <a:ext cx="3948113" cy="43910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27890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solidFill>
                  <a:schemeClr val="tx1"/>
                </a:solidFill>
              </a:rPr>
              <a:t>Penetration Study of Aluminum, GLARE and CFRP Pa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925" y="1479550"/>
            <a:ext cx="8050213" cy="4391025"/>
          </a:xfrm>
        </p:spPr>
        <p:txBody>
          <a:bodyPr/>
          <a:lstStyle/>
          <a:p>
            <a:r>
              <a:rPr lang="en-US" sz="2000" b="0" dirty="0"/>
              <a:t>The forces required to penetrate the GLARE and CFRP laminates are 3.3 - 6.4 (median 4.5) times higher than the force required to penetrate 0.04-in.-thick aluminum panel under normal penetration. </a:t>
            </a:r>
          </a:p>
          <a:p>
            <a:pPr marL="0" indent="0">
              <a:buNone/>
            </a:pPr>
            <a:r>
              <a:rPr lang="en-US" sz="2000" b="0" dirty="0"/>
              <a:t> </a:t>
            </a:r>
          </a:p>
          <a:p>
            <a:r>
              <a:rPr lang="en-US" sz="2000" b="0" dirty="0"/>
              <a:t>The effect of loading rate </a:t>
            </a:r>
            <a:r>
              <a:rPr lang="en-US" sz="2000" b="0" dirty="0" smtClean="0"/>
              <a:t>was negligible</a:t>
            </a:r>
            <a:r>
              <a:rPr lang="en-US" sz="2000" b="0" dirty="0"/>
              <a:t>. </a:t>
            </a:r>
            <a:endParaRPr lang="en-US" sz="2000" b="0" dirty="0" smtClean="0"/>
          </a:p>
          <a:p>
            <a:endParaRPr lang="en-US" sz="2000" b="0" dirty="0"/>
          </a:p>
          <a:p>
            <a:r>
              <a:rPr lang="en-US" sz="2000" b="0" dirty="0" smtClean="0"/>
              <a:t>These </a:t>
            </a:r>
            <a:r>
              <a:rPr lang="en-US" sz="2000" b="0" dirty="0"/>
              <a:t>results were used for the formulation of damage models for the simulation of the penetration process up to panel breakthrough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598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solidFill>
                  <a:schemeClr val="tx1"/>
                </a:solidFill>
              </a:rPr>
              <a:t>Experimental Flow Character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925" y="1098550"/>
            <a:ext cx="8050213" cy="4391025"/>
          </a:xfrm>
        </p:spPr>
        <p:txBody>
          <a:bodyPr/>
          <a:lstStyle/>
          <a:p>
            <a:r>
              <a:rPr lang="en-US" sz="1800" b="0" dirty="0"/>
              <a:t>P</a:t>
            </a:r>
            <a:r>
              <a:rPr lang="en-US" sz="1800" b="0" dirty="0" smtClean="0"/>
              <a:t>rovide </a:t>
            </a:r>
            <a:r>
              <a:rPr lang="en-US" sz="1800" b="0" dirty="0"/>
              <a:t>a better understanding of the ARFF agent application process using experimental flow characterization methods in support of developing a CFD modeling strategy capable of predicting mean airborne ARFF jet flow characteristics. </a:t>
            </a:r>
            <a:r>
              <a:rPr lang="en-US" sz="1800" b="0" dirty="0" smtClean="0"/>
              <a:t> </a:t>
            </a:r>
          </a:p>
          <a:p>
            <a:endParaRPr lang="en-US" sz="1800" b="0" dirty="0" smtClean="0"/>
          </a:p>
          <a:p>
            <a:r>
              <a:rPr lang="en-US" sz="1800" b="0" dirty="0"/>
              <a:t>C</a:t>
            </a:r>
            <a:r>
              <a:rPr lang="en-US" sz="1800" b="0" dirty="0" smtClean="0"/>
              <a:t>haracterize </a:t>
            </a:r>
            <a:r>
              <a:rPr lang="en-US" sz="1800" b="0" dirty="0"/>
              <a:t>the effect aqueous film-forming foam (AFFF) additives have with respect to water jets entering stagnant air in terms of measured spray velocity, overall droplet dynamics, and ground accumulation behavior. </a:t>
            </a:r>
            <a:endParaRPr lang="en-US" sz="1800" b="0" dirty="0" smtClean="0"/>
          </a:p>
          <a:p>
            <a:endParaRPr lang="en-US" sz="1800" b="0" dirty="0"/>
          </a:p>
          <a:p>
            <a:r>
              <a:rPr lang="en-US" sz="1800" b="0" dirty="0"/>
              <a:t>Of particular interest was studying the effect varying pressure, flow rate, and AFFF concentration has on the ARFF jetting process. </a:t>
            </a:r>
            <a:endParaRPr lang="en-US" sz="1800" b="0" dirty="0" smtClean="0"/>
          </a:p>
          <a:p>
            <a:endParaRPr lang="en-US" sz="1800" b="0" dirty="0"/>
          </a:p>
          <a:p>
            <a:r>
              <a:rPr lang="en-US" sz="1800" b="0" dirty="0"/>
              <a:t>Research efforts in this study were focused on analyzing the “in-flight” portion of ARFF jet flows up until initial contact with the ground is made. </a:t>
            </a:r>
          </a:p>
        </p:txBody>
      </p:sp>
    </p:spTree>
    <p:extLst>
      <p:ext uri="{BB962C8B-B14F-4D97-AF65-F5344CB8AC3E}">
        <p14:creationId xmlns:p14="http://schemas.microsoft.com/office/powerpoint/2010/main" val="326996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2800" dirty="0">
                <a:solidFill>
                  <a:schemeClr val="tx1"/>
                </a:solidFill>
              </a:rPr>
              <a:t>Experimental Flow Characterization</a:t>
            </a:r>
          </a:p>
        </p:txBody>
      </p:sp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" y="1831657"/>
            <a:ext cx="5853430" cy="361378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49" y="3638549"/>
            <a:ext cx="3038475" cy="227457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017151"/>
              </p:ext>
            </p:extLst>
          </p:nvPr>
        </p:nvGraphicFramePr>
        <p:xfrm>
          <a:off x="6038849" y="1657351"/>
          <a:ext cx="3071494" cy="1974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5" imgW="5990468" imgH="3906466" progId="Visio.Drawing.11">
                  <p:embed/>
                </p:oleObj>
              </mc:Choice>
              <mc:Fallback>
                <p:oleObj r:id="rId5" imgW="5990468" imgH="39064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49" y="1657351"/>
                        <a:ext cx="3071494" cy="19745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1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71475" y="392113"/>
            <a:ext cx="8472488" cy="609600"/>
          </a:xfrm>
        </p:spPr>
        <p:txBody>
          <a:bodyPr/>
          <a:lstStyle/>
          <a:p>
            <a:pPr algn="ctr" eaLnBrk="1" hangingPunct="1"/>
            <a:r>
              <a:rPr lang="en-US" sz="2800" dirty="0" smtClean="0">
                <a:solidFill>
                  <a:schemeClr val="tx1"/>
                </a:solidFill>
              </a:rPr>
              <a:t>Freighter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</a:rPr>
              <a:t>Aircraft Interior Fire Figh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824" y="3695699"/>
            <a:ext cx="3398351" cy="228210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76" y="1243445"/>
            <a:ext cx="3421224" cy="2286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248150" y="1794557"/>
            <a:ext cx="4623382" cy="32316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Cargo </a:t>
            </a:r>
            <a:r>
              <a:rPr lang="en-US" dirty="0" smtClean="0"/>
              <a:t>Liner Testing</a:t>
            </a:r>
          </a:p>
          <a:p>
            <a:r>
              <a:rPr lang="en-US" dirty="0" smtClean="0"/>
              <a:t> Prototype </a:t>
            </a:r>
            <a:r>
              <a:rPr lang="en-US" dirty="0" smtClean="0"/>
              <a:t>Nozzle Development</a:t>
            </a:r>
          </a:p>
          <a:p>
            <a:r>
              <a:rPr lang="en-US" dirty="0" smtClean="0"/>
              <a:t> Clean </a:t>
            </a:r>
            <a:r>
              <a:rPr lang="en-US" dirty="0" smtClean="0"/>
              <a:t>Agent Testing</a:t>
            </a:r>
          </a:p>
          <a:p>
            <a:r>
              <a:rPr lang="en-US" dirty="0" smtClean="0"/>
              <a:t> Training </a:t>
            </a:r>
            <a:r>
              <a:rPr lang="en-US" dirty="0" smtClean="0"/>
              <a:t>Video Footage</a:t>
            </a:r>
          </a:p>
          <a:p>
            <a:r>
              <a:rPr lang="en-US" dirty="0" smtClean="0"/>
              <a:t> Fuselage </a:t>
            </a:r>
            <a:r>
              <a:rPr lang="en-US" dirty="0" smtClean="0"/>
              <a:t>Breach</a:t>
            </a:r>
          </a:p>
          <a:p>
            <a:r>
              <a:rPr lang="en-US" dirty="0" smtClean="0"/>
              <a:t> Aircraft </a:t>
            </a:r>
            <a:r>
              <a:rPr lang="en-US" dirty="0" smtClean="0"/>
              <a:t>Stability</a:t>
            </a:r>
            <a:endParaRPr lang="en-US" dirty="0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lean Agent Tests</a:t>
            </a:r>
          </a:p>
        </p:txBody>
      </p:sp>
      <p:pic>
        <p:nvPicPr>
          <p:cNvPr id="23555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487" y="1106150"/>
            <a:ext cx="4414838" cy="2943225"/>
          </a:xfrm>
        </p:spPr>
      </p:pic>
      <p:pic>
        <p:nvPicPr>
          <p:cNvPr id="23556" name="Content Placeholder 8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2" y="3035300"/>
            <a:ext cx="4416552" cy="2944368"/>
          </a:xfrm>
        </p:spPr>
      </p:pic>
      <p:sp>
        <p:nvSpPr>
          <p:cNvPr id="2" name="TextBox 1"/>
          <p:cNvSpPr txBox="1"/>
          <p:nvPr/>
        </p:nvSpPr>
        <p:spPr>
          <a:xfrm>
            <a:off x="180974" y="1400175"/>
            <a:ext cx="421004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 smtClean="0"/>
              <a:t>Using a Clean Agent (</a:t>
            </a:r>
            <a:r>
              <a:rPr lang="en-US" sz="2000" dirty="0" err="1" smtClean="0"/>
              <a:t>Halotron</a:t>
            </a:r>
            <a:r>
              <a:rPr lang="en-US" sz="2000" dirty="0" smtClean="0"/>
              <a:t>) in an indirect fire attack on LD3 container in lower cargo hold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800" dirty="0">
                <a:solidFill>
                  <a:schemeClr val="tx1"/>
                </a:solidFill>
              </a:rPr>
              <a:t>Weight And Balance Behavior of 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>
                <a:solidFill>
                  <a:schemeClr val="tx1"/>
                </a:solidFill>
              </a:rPr>
              <a:t>Freighter Aircraft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38400"/>
            <a:ext cx="3371850" cy="2247900"/>
          </a:xfrm>
          <a:prstGeom prst="rect">
            <a:avLst/>
          </a:prstGeom>
        </p:spPr>
      </p:pic>
      <p:pic>
        <p:nvPicPr>
          <p:cNvPr id="7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1850" y="1649798"/>
            <a:ext cx="5748927" cy="382510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sz="2800" dirty="0">
                <a:solidFill>
                  <a:schemeClr val="tx1"/>
                </a:solidFill>
              </a:rPr>
              <a:t>Weight And Balance Behavior of </a:t>
            </a:r>
            <a:br>
              <a:rPr lang="en-US" sz="2800" dirty="0">
                <a:solidFill>
                  <a:schemeClr val="tx1"/>
                </a:solidFill>
              </a:rPr>
            </a:br>
            <a:r>
              <a:rPr lang="en-US" sz="2800" dirty="0" smtClean="0">
                <a:solidFill>
                  <a:schemeClr val="tx1"/>
                </a:solidFill>
              </a:rPr>
              <a:t>Freighter </a:t>
            </a:r>
            <a:r>
              <a:rPr lang="en-US" sz="2800" dirty="0">
                <a:solidFill>
                  <a:schemeClr val="tx1"/>
                </a:solidFill>
              </a:rPr>
              <a:t>Aircraft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475" y="1035050"/>
            <a:ext cx="7483475" cy="498898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RFF Research Repor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95300" y="1219201"/>
            <a:ext cx="8050213" cy="4679950"/>
          </a:xfrm>
        </p:spPr>
        <p:txBody>
          <a:bodyPr rtlCol="0">
            <a:no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b="1" u="sng" dirty="0" smtClean="0"/>
              <a:t>Published Reports Since Last REDAC: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sz="8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 smtClean="0"/>
              <a:t>ARFF </a:t>
            </a:r>
            <a:r>
              <a:rPr lang="en-US" sz="2000" b="0" dirty="0"/>
              <a:t>Strategies and Tactical Considerations for New Large Aircraf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/>
              <a:t>Computational Flame Characterization of New Large Aircraft Immersed in Hydrocarbon Pool Fir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/>
              <a:t>Development of Prototype Nozzles for Freighter Aircraft Fire Application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 smtClean="0"/>
              <a:t>Full-scale Evaluation of ARFF Tactics For Cargo Fires On Freighter Aircraft </a:t>
            </a:r>
            <a:r>
              <a:rPr lang="en-US" sz="2000" b="0" dirty="0"/>
              <a:t>	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 smtClean="0"/>
          </a:p>
        </p:txBody>
      </p:sp>
    </p:spTree>
    <p:extLst>
      <p:ext uri="{BB962C8B-B14F-4D97-AF65-F5344CB8AC3E}">
        <p14:creationId xmlns:p14="http://schemas.microsoft.com/office/powerpoint/2010/main" val="2260470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Thermal Imaging and FLIR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590675"/>
            <a:ext cx="7305675" cy="337184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34015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Thermal Imaging and FLIR</a:t>
            </a:r>
          </a:p>
        </p:txBody>
      </p:sp>
      <p:pic>
        <p:nvPicPr>
          <p:cNvPr id="9" name="Content Placeholder 8"/>
          <p:cNvPicPr>
            <a:picLocks noGrp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" y="2223095"/>
            <a:ext cx="3948113" cy="2961084"/>
          </a:xfrm>
          <a:prstGeom prst="rect">
            <a:avLst/>
          </a:prstGeom>
        </p:spPr>
      </p:pic>
      <p:pic>
        <p:nvPicPr>
          <p:cNvPr id="10" name="Content Placeholder 9"/>
          <p:cNvPicPr>
            <a:picLocks noGrp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5813" y="2222500"/>
            <a:ext cx="3949700" cy="2962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9372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Fire Test Facility Upgrade</a:t>
            </a:r>
          </a:p>
        </p:txBody>
      </p:sp>
      <p:pic>
        <p:nvPicPr>
          <p:cNvPr id="23555" name="Content Placeholder 9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7756" y="1106150"/>
            <a:ext cx="3924300" cy="2943225"/>
          </a:xfrm>
        </p:spPr>
      </p:pic>
      <p:sp>
        <p:nvSpPr>
          <p:cNvPr id="2" name="TextBox 1"/>
          <p:cNvSpPr txBox="1"/>
          <p:nvPr/>
        </p:nvSpPr>
        <p:spPr>
          <a:xfrm>
            <a:off x="180974" y="1400175"/>
            <a:ext cx="4210049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 smtClean="0"/>
              <a:t>Doubled the size of the burn pad.</a:t>
            </a:r>
          </a:p>
          <a:p>
            <a:pPr marL="342900" indent="-342900"/>
            <a:r>
              <a:rPr lang="en-US" sz="2000" dirty="0" smtClean="0"/>
              <a:t>Updated test aircraft.</a:t>
            </a:r>
            <a:endParaRPr lang="en-US" sz="2000" dirty="0"/>
          </a:p>
        </p:txBody>
      </p:sp>
      <p:pic>
        <p:nvPicPr>
          <p:cNvPr id="6" name="Picture 5" descr="C:\Documents and Settings\Stephen Murphy\Desktop\20121129_105928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2733675"/>
            <a:ext cx="4676775" cy="32891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94238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err="1" smtClean="0">
                <a:solidFill>
                  <a:schemeClr val="tx1"/>
                </a:solidFill>
              </a:rPr>
              <a:t>Snozzle</a:t>
            </a:r>
            <a:r>
              <a:rPr lang="en-US" sz="2800" dirty="0" smtClean="0">
                <a:solidFill>
                  <a:schemeClr val="tx1"/>
                </a:solidFill>
              </a:rPr>
              <a:t> Convers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80973" y="1657350"/>
            <a:ext cx="42100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 smtClean="0"/>
              <a:t>Updated </a:t>
            </a:r>
            <a:r>
              <a:rPr lang="en-US" sz="2000" dirty="0" err="1" smtClean="0"/>
              <a:t>Snozzle</a:t>
            </a:r>
            <a:r>
              <a:rPr lang="en-US" sz="2000" dirty="0" smtClean="0"/>
              <a:t> to new industry standards.</a:t>
            </a:r>
          </a:p>
        </p:txBody>
      </p:sp>
      <p:pic>
        <p:nvPicPr>
          <p:cNvPr id="7" name="Picture 6"/>
          <p:cNvPicPr/>
          <p:nvPr/>
        </p:nvPicPr>
        <p:blipFill>
          <a:blip r:embed="rId2">
            <a:lum bright="18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48" r="11258" b="11589"/>
          <a:stretch>
            <a:fillRect/>
          </a:stretch>
        </p:blipFill>
        <p:spPr bwMode="auto">
          <a:xfrm>
            <a:off x="4081462" y="1081086"/>
            <a:ext cx="4905375" cy="2743200"/>
          </a:xfrm>
          <a:prstGeom prst="rect">
            <a:avLst/>
          </a:prstGeom>
          <a:noFill/>
          <a:ln w="63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pic>
        <p:nvPicPr>
          <p:cNvPr id="1026" name="Picture 2" descr="C:\Documents and Settings\keith bagot\My Documents\ARFF - RPD152\HRETs\Oshkosh HRET\Snozzle 651 Conversion\pic0360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4" y="2681590"/>
            <a:ext cx="4933950" cy="3290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809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05050" y="306388"/>
            <a:ext cx="4414838" cy="609600"/>
          </a:xfrm>
        </p:spPr>
        <p:txBody>
          <a:bodyPr/>
          <a:lstStyle/>
          <a:p>
            <a:pPr algn="ctr" eaLnBrk="1" hangingPunct="1"/>
            <a:r>
              <a:rPr lang="en-US" sz="5400" smtClean="0">
                <a:solidFill>
                  <a:schemeClr val="tx1"/>
                </a:solidFill>
              </a:rPr>
              <a:t>Questions?</a:t>
            </a: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310877" y="1212850"/>
            <a:ext cx="6522244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446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RFF Research Repor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000" b="1" u="sng" dirty="0" smtClean="0"/>
              <a:t>Reports in Editing Cycle: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i="1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/>
              <a:t>Characterization of the Flammability and Thermal Decomposition Properties of Aircraft Skin Composite Materials and Combustible </a:t>
            </a:r>
            <a:r>
              <a:rPr lang="en-US" sz="2000" b="0" dirty="0" smtClean="0"/>
              <a:t>Surrogat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 smtClean="0"/>
              <a:t>Weight And Balance Behavior of </a:t>
            </a:r>
            <a:r>
              <a:rPr lang="en-US" sz="2000" b="0" dirty="0" smtClean="0"/>
              <a:t>a </a:t>
            </a:r>
            <a:r>
              <a:rPr lang="en-US" sz="2000" b="0" dirty="0" smtClean="0"/>
              <a:t>Freighter Aircraft During Cargo Fire Test Evaluations</a:t>
            </a:r>
          </a:p>
        </p:txBody>
      </p:sp>
    </p:spTree>
    <p:extLst>
      <p:ext uri="{BB962C8B-B14F-4D97-AF65-F5344CB8AC3E}">
        <p14:creationId xmlns:p14="http://schemas.microsoft.com/office/powerpoint/2010/main" val="172748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RFF Research Report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6725" y="1298575"/>
            <a:ext cx="8050213" cy="4391025"/>
          </a:xfrm>
        </p:spPr>
        <p:txBody>
          <a:bodyPr rtlCol="0">
            <a:normAutofit lnSpcReduction="10000"/>
          </a:bodyPr>
          <a:lstStyle/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2200" b="1" u="sng" dirty="0" smtClean="0"/>
              <a:t>Draft Reports Under Review:</a:t>
            </a:r>
          </a:p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 smtClean="0"/>
              <a:t>Literature Review of Alternative Fuels in the Airport Environment and Their Impact on Aircraft Rescue and Firefighting Service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 smtClean="0"/>
              <a:t>Development of A Firefighting Agent Application Test Protocol For Aircraft Fuselage Composites, Phase I – Glar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/>
              <a:t>Penetration Study of Aluminum, GLARE and CFRP </a:t>
            </a:r>
            <a:r>
              <a:rPr lang="en-US" sz="2000" b="0" dirty="0" smtClean="0"/>
              <a:t>Panel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b="0" dirty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b="0" dirty="0"/>
              <a:t>Experimental Flow Characterization and Computational Model Development of Aqueous Film-Forming Foam (AFFF) Firefighting Jets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b="0" dirty="0" smtClean="0"/>
          </a:p>
        </p:txBody>
      </p:sp>
    </p:spTree>
    <p:extLst>
      <p:ext uri="{BB962C8B-B14F-4D97-AF65-F5344CB8AC3E}">
        <p14:creationId xmlns:p14="http://schemas.microsoft.com/office/powerpoint/2010/main" val="1727488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>
                <a:solidFill>
                  <a:schemeClr val="tx1"/>
                </a:solidFill>
              </a:rPr>
              <a:t>Crash Simulation of Transport Aircraft for Predicting Fuel Release</a:t>
            </a:r>
          </a:p>
        </p:txBody>
      </p:sp>
      <p:pic>
        <p:nvPicPr>
          <p:cNvPr id="4" name="Picture 3" descr="C:\01_Projects\Crash_Worthiness\000592_TCA_PCA\03_Reports\02_Final Report\Phase 3\Figures\2wing_top_150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2400"/>
            <a:ext cx="4900930" cy="24320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pic>
        <p:nvPicPr>
          <p:cNvPr id="5" name="Picture 4" descr="C:\01_Projects\Crash_Worthiness\000592_TCA_PCA\03_Reports\02_Final Report\Phase 3\Figures\2wing_front_150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3070" y="3603625"/>
            <a:ext cx="4900930" cy="24320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9630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viation Bio-Fuel Fire Fighting Research</a:t>
            </a:r>
          </a:p>
        </p:txBody>
      </p:sp>
      <p:pic>
        <p:nvPicPr>
          <p:cNvPr id="4099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4338" y="1504950"/>
            <a:ext cx="2836862" cy="3786188"/>
          </a:xfrm>
        </p:spPr>
      </p:pic>
      <p:sp>
        <p:nvSpPr>
          <p:cNvPr id="3" name="TextBox 2"/>
          <p:cNvSpPr txBox="1"/>
          <p:nvPr/>
        </p:nvSpPr>
        <p:spPr>
          <a:xfrm>
            <a:off x="3371850" y="1933575"/>
            <a:ext cx="536257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defRPr/>
            </a:pPr>
            <a:r>
              <a:rPr lang="en-US" dirty="0"/>
              <a:t>Do biofuels present any differences to the airport firefighting tactics, strategies, agents or equipment over petroleum based fuels</a:t>
            </a:r>
            <a:r>
              <a:rPr lang="en-US" dirty="0" smtClean="0"/>
              <a:t>?</a:t>
            </a:r>
          </a:p>
          <a:p>
            <a:pPr marL="342900" indent="-342900">
              <a:defRPr/>
            </a:pPr>
            <a:r>
              <a:rPr lang="en-US" dirty="0" smtClean="0"/>
              <a:t>Literature </a:t>
            </a:r>
            <a:r>
              <a:rPr lang="en-US" dirty="0"/>
              <a:t>review </a:t>
            </a:r>
            <a:r>
              <a:rPr lang="en-US" dirty="0" smtClean="0"/>
              <a:t>being expanded and due October 2013. </a:t>
            </a:r>
          </a:p>
          <a:p>
            <a:pPr marL="342900" indent="-342900">
              <a:defRPr/>
            </a:pPr>
            <a:r>
              <a:rPr lang="en-US" dirty="0" smtClean="0"/>
              <a:t>Fire </a:t>
            </a:r>
            <a:r>
              <a:rPr lang="en-US" dirty="0"/>
              <a:t>testing of fuels </a:t>
            </a:r>
            <a:r>
              <a:rPr lang="en-US" dirty="0" smtClean="0"/>
              <a:t>to begin in Late 2013.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viation Bio-Fuel Fire Fighting Research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71500" y="1108075"/>
            <a:ext cx="8050213" cy="4391025"/>
          </a:xfrm>
        </p:spPr>
        <p:txBody>
          <a:bodyPr/>
          <a:lstStyle/>
          <a:p>
            <a:r>
              <a:rPr lang="en-US" sz="1800" b="0" dirty="0"/>
              <a:t>Currently, there are two alternative jet fuel processes that have been approved by ASTM and are being used by airliners: Fischer-</a:t>
            </a:r>
            <a:r>
              <a:rPr lang="en-US" sz="1800" b="0" dirty="0" err="1"/>
              <a:t>Tropsch</a:t>
            </a:r>
            <a:r>
              <a:rPr lang="en-US" sz="1800" b="0" dirty="0"/>
              <a:t> Synthesis (FTS) and </a:t>
            </a:r>
            <a:r>
              <a:rPr lang="en-US" sz="1800" b="0" dirty="0" err="1"/>
              <a:t>Hydroprocessed</a:t>
            </a:r>
            <a:r>
              <a:rPr lang="en-US" sz="1800" b="0" dirty="0"/>
              <a:t> Esters and Fatty 		 Acids (HEFA</a:t>
            </a:r>
            <a:r>
              <a:rPr lang="en-US" sz="1800" b="0" dirty="0" smtClean="0"/>
              <a:t>).</a:t>
            </a:r>
          </a:p>
          <a:p>
            <a:endParaRPr lang="en-US" sz="1000" b="0" dirty="0" smtClean="0"/>
          </a:p>
          <a:p>
            <a:r>
              <a:rPr lang="en-US" sz="1800" b="0" dirty="0" smtClean="0"/>
              <a:t>Both </a:t>
            </a:r>
            <a:r>
              <a:rPr lang="en-US" sz="1800" b="0" dirty="0"/>
              <a:t>processes create Synthetic Paraffinic Kerosene (SPK) fuels</a:t>
            </a:r>
            <a:r>
              <a:rPr lang="en-US" sz="1800" b="0" dirty="0" smtClean="0"/>
              <a:t>.</a:t>
            </a:r>
          </a:p>
          <a:p>
            <a:endParaRPr lang="en-US" sz="1000" b="0" dirty="0" smtClean="0"/>
          </a:p>
          <a:p>
            <a:r>
              <a:rPr lang="en-US" sz="1800" b="0" dirty="0" smtClean="0"/>
              <a:t>USN </a:t>
            </a:r>
            <a:r>
              <a:rPr lang="en-US" sz="1800" b="0" dirty="0"/>
              <a:t>and AFRL tests concluded that SPK fuels did not present a significant difference in the amount of agent used to extinguish a fire involving SPK</a:t>
            </a:r>
            <a:r>
              <a:rPr lang="en-US" sz="1800" b="0" dirty="0" smtClean="0"/>
              <a:t>.</a:t>
            </a:r>
          </a:p>
          <a:p>
            <a:pPr marL="0" indent="0">
              <a:buNone/>
            </a:pPr>
            <a:endParaRPr lang="en-US" sz="1000" b="0" dirty="0" smtClean="0"/>
          </a:p>
          <a:p>
            <a:r>
              <a:rPr lang="en-US" sz="1800" b="0" dirty="0" smtClean="0"/>
              <a:t>The </a:t>
            </a:r>
            <a:r>
              <a:rPr lang="en-US" sz="1800" b="0" dirty="0"/>
              <a:t>AFRL tests did show the some SPK fuel fires had higher heat flux values than Jet A fuels</a:t>
            </a:r>
            <a:r>
              <a:rPr lang="en-US" sz="1800" b="0" dirty="0" smtClean="0"/>
              <a:t>.</a:t>
            </a:r>
          </a:p>
          <a:p>
            <a:endParaRPr lang="en-US" sz="1000" b="0" dirty="0" smtClean="0"/>
          </a:p>
          <a:p>
            <a:r>
              <a:rPr lang="en-US" sz="1800" b="0" dirty="0" smtClean="0"/>
              <a:t>SPK </a:t>
            </a:r>
            <a:r>
              <a:rPr lang="en-US" sz="1800" b="0" dirty="0"/>
              <a:t>fuel fire test from the French Department of Defense showed that some SPK did show faster </a:t>
            </a:r>
            <a:r>
              <a:rPr lang="en-US" sz="1800" b="0" dirty="0" err="1"/>
              <a:t>burnthrough</a:t>
            </a:r>
            <a:r>
              <a:rPr lang="en-US" sz="1800" b="0" dirty="0"/>
              <a:t> times when evaluating them using the </a:t>
            </a:r>
            <a:r>
              <a:rPr lang="en-US" sz="1800" b="0" dirty="0" err="1"/>
              <a:t>NextGen</a:t>
            </a:r>
            <a:r>
              <a:rPr lang="en-US" sz="1800" b="0" dirty="0"/>
              <a:t> Burner</a:t>
            </a:r>
            <a:r>
              <a:rPr lang="en-US" sz="1800" b="0" dirty="0" smtClean="0"/>
              <a:t>.</a:t>
            </a: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103178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Aviation Bio-Fuel Fire Fighting Research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71500" y="1108075"/>
            <a:ext cx="8050213" cy="4391025"/>
          </a:xfrm>
        </p:spPr>
        <p:txBody>
          <a:bodyPr/>
          <a:lstStyle/>
          <a:p>
            <a:r>
              <a:rPr lang="en-US" sz="1800" b="0" dirty="0" smtClean="0"/>
              <a:t>The </a:t>
            </a:r>
            <a:r>
              <a:rPr lang="en-US" sz="1800" b="0" dirty="0"/>
              <a:t>alternative fuels that are being integrated into GSE vehicles are green diesel, biodiesel, liquid petroleum gas (LPG), compressed natural gas (CNG), and electricity</a:t>
            </a:r>
            <a:r>
              <a:rPr lang="en-US" sz="1800" b="0" dirty="0" smtClean="0"/>
              <a:t>.</a:t>
            </a:r>
          </a:p>
          <a:p>
            <a:endParaRPr lang="en-US" sz="1800" b="0" dirty="0" smtClean="0"/>
          </a:p>
          <a:p>
            <a:r>
              <a:rPr lang="en-US" sz="1800" b="0" dirty="0" smtClean="0"/>
              <a:t>Biodiesel </a:t>
            </a:r>
            <a:r>
              <a:rPr lang="en-US" sz="1800" b="0" dirty="0"/>
              <a:t>has been known to self-combust out in the sunlight and because of its solvent behavior, biodiesel could cause leaks in storage tanks</a:t>
            </a:r>
            <a:r>
              <a:rPr lang="en-US" sz="1800" b="0" dirty="0" smtClean="0"/>
              <a:t>.</a:t>
            </a:r>
          </a:p>
          <a:p>
            <a:endParaRPr lang="en-US" sz="1800" b="0" dirty="0"/>
          </a:p>
          <a:p>
            <a:r>
              <a:rPr lang="en-US" sz="1800" b="0" dirty="0" smtClean="0"/>
              <a:t>Fires </a:t>
            </a:r>
            <a:r>
              <a:rPr lang="en-US" sz="1800" b="0" dirty="0"/>
              <a:t>near CNG and LPG storage tanks could pose the threat of a boiling expanding vapor explosion (BLEVE</a:t>
            </a:r>
            <a:r>
              <a:rPr lang="en-US" sz="1800" b="0" dirty="0" smtClean="0"/>
              <a:t>).</a:t>
            </a:r>
            <a:endParaRPr lang="en-US" sz="1800" b="0" dirty="0"/>
          </a:p>
        </p:txBody>
      </p:sp>
    </p:spTree>
    <p:extLst>
      <p:ext uri="{BB962C8B-B14F-4D97-AF65-F5344CB8AC3E}">
        <p14:creationId xmlns:p14="http://schemas.microsoft.com/office/powerpoint/2010/main" val="346446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dirty="0" smtClean="0">
                <a:solidFill>
                  <a:schemeClr val="tx1"/>
                </a:solidFill>
              </a:rPr>
              <a:t>Complex Geometries – Crib Design</a:t>
            </a:r>
            <a:endParaRPr lang="en-US" dirty="0" smtClean="0"/>
          </a:p>
        </p:txBody>
      </p:sp>
      <p:pic>
        <p:nvPicPr>
          <p:cNvPr id="12291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300" y="2222500"/>
            <a:ext cx="3948113" cy="2962275"/>
          </a:xfrm>
        </p:spPr>
      </p:pic>
      <p:pic>
        <p:nvPicPr>
          <p:cNvPr id="12292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24425" y="1508125"/>
            <a:ext cx="3292475" cy="43910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DA7335E1805E44495268AE629753871" ma:contentTypeVersion="6" ma:contentTypeDescription="Create a new document." ma:contentTypeScope="" ma:versionID="bafd424518a3d855d9383cb3da8610d1">
  <xsd:schema xmlns:xsd="http://www.w3.org/2001/XMLSchema" xmlns:xs="http://www.w3.org/2001/XMLSchema" xmlns:p="http://schemas.microsoft.com/office/2006/metadata/properties" xmlns:ns2="a4c11e10-6fbc-43d3-ac72-3e5fce9ced22" targetNamespace="http://schemas.microsoft.com/office/2006/metadata/properties" ma:root="true" ma:fieldsID="c1e546dc03a8a1795afe111ee3498295" ns2:_="">
    <xsd:import namespace="a4c11e10-6fbc-43d3-ac72-3e5fce9ced2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4c11e10-6fbc-43d3-ac72-3e5fce9ced2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9D1F8C6-735E-4E7F-BFB9-F0B340E52324}"/>
</file>

<file path=customXml/itemProps2.xml><?xml version="1.0" encoding="utf-8"?>
<ds:datastoreItem xmlns:ds="http://schemas.openxmlformats.org/officeDocument/2006/customXml" ds:itemID="{1D8AAF9E-3F20-4501-926D-A521BE9771F7}"/>
</file>

<file path=customXml/itemProps3.xml><?xml version="1.0" encoding="utf-8"?>
<ds:datastoreItem xmlns:ds="http://schemas.openxmlformats.org/officeDocument/2006/customXml" ds:itemID="{BC17B432-F80B-4EC4-AA6D-60DD0B831FD3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303</TotalTime>
  <Words>737</Words>
  <Application>Microsoft Office PowerPoint</Application>
  <PresentationFormat>On-screen Show (4:3)</PresentationFormat>
  <Paragraphs>102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1_Custom Design</vt:lpstr>
      <vt:lpstr>Visio.Drawing.11</vt:lpstr>
      <vt:lpstr>RPD 134 NLA  RPD 140 COMPOSITES  RPD 152 ARFF</vt:lpstr>
      <vt:lpstr>ARFF Research Reports</vt:lpstr>
      <vt:lpstr>ARFF Research Reports</vt:lpstr>
      <vt:lpstr>ARFF Research Reports</vt:lpstr>
      <vt:lpstr>Crash Simulation of Transport Aircraft for Predicting Fuel Release</vt:lpstr>
      <vt:lpstr>Aviation Bio-Fuel Fire Fighting Research</vt:lpstr>
      <vt:lpstr>Aviation Bio-Fuel Fire Fighting Research</vt:lpstr>
      <vt:lpstr>Aviation Bio-Fuel Fire Fighting Research</vt:lpstr>
      <vt:lpstr>Complex Geometries – Crib Design</vt:lpstr>
      <vt:lpstr>Complex Geometries – Crib Design</vt:lpstr>
      <vt:lpstr>Composite Material Fire Fighting</vt:lpstr>
      <vt:lpstr>Penetration Study of Aluminum, GLARE and CFRP Panels</vt:lpstr>
      <vt:lpstr>Penetration Study of Aluminum, GLARE and CFRP Panels</vt:lpstr>
      <vt:lpstr>Experimental Flow Characterization</vt:lpstr>
      <vt:lpstr>Experimental Flow Characterization</vt:lpstr>
      <vt:lpstr>Freighter Aircraft Interior Fire Fighting</vt:lpstr>
      <vt:lpstr>Clean Agent Tests</vt:lpstr>
      <vt:lpstr>Weight And Balance Behavior of  Freighter Aircraft</vt:lpstr>
      <vt:lpstr>Weight And Balance Behavior of  Freighter Aircraft</vt:lpstr>
      <vt:lpstr>Thermal Imaging and FLIR</vt:lpstr>
      <vt:lpstr>Thermal Imaging and FLIR</vt:lpstr>
      <vt:lpstr>Fire Test Facility Upgrade</vt:lpstr>
      <vt:lpstr>Snozzle Conversion</vt:lpstr>
      <vt:lpstr>Questions?</vt:lpstr>
    </vt:vector>
  </TitlesOfParts>
  <Company>F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TONEY</dc:creator>
  <cp:lastModifiedBy>Keith Bagot</cp:lastModifiedBy>
  <cp:revision>506</cp:revision>
  <cp:lastPrinted>2013-09-10T18:07:56Z</cp:lastPrinted>
  <dcterms:created xsi:type="dcterms:W3CDTF">2005-01-28T20:32:53Z</dcterms:created>
  <dcterms:modified xsi:type="dcterms:W3CDTF">2013-09-10T18:08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A7335E1805E44495268AE629753871</vt:lpwstr>
  </property>
</Properties>
</file>